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75A1" w14:textId="4DFDA075" w:rsidR="005C3A86" w:rsidRDefault="00F16A6D" w:rsidP="4D8C6D38">
      <w:pPr>
        <w:pStyle w:val="berschrift1"/>
        <w:tabs>
          <w:tab w:val="left" w:pos="6094"/>
        </w:tabs>
        <w:jc w:val="both"/>
      </w:pPr>
      <w:r w:rsidRPr="4D8C6D38">
        <w:rPr>
          <w:rFonts w:eastAsia="Calibri"/>
        </w:rPr>
        <w:t>Arbeitsplanung</w:t>
      </w:r>
      <w:r>
        <w:tab/>
      </w:r>
      <w:r>
        <w:tab/>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9030C" w:rsidRPr="4D8C6D38">
        <w:rPr>
          <w:rFonts w:ascii="Wingdings" w:eastAsia="Wingdings" w:hAnsi="Wingdings" w:cs="Wingdings"/>
        </w:rPr>
        <w:t></w:t>
      </w:r>
      <w:r w:rsidR="00E476BE" w:rsidRPr="4D8C6D38">
        <w:rPr>
          <w:noProof/>
        </w:rPr>
        <w:t xml:space="preserve"> </w:t>
      </w:r>
      <w:r w:rsidRPr="4D8C6D38">
        <w:rPr>
          <w:rStyle w:val="Fett"/>
          <w:rFonts w:eastAsia="Calibri" w:cstheme="minorBidi"/>
          <w:i/>
          <w:iCs/>
          <w:caps w:val="0"/>
          <w:color w:val="000000" w:themeColor="text1"/>
          <w:sz w:val="22"/>
        </w:rPr>
        <w:t>60</w:t>
      </w:r>
      <w:r w:rsidRPr="4D8C6D38">
        <w:rPr>
          <w:rStyle w:val="Fett"/>
          <w:rFonts w:eastAsia="Calibri" w:cs="Calibri"/>
          <w:i/>
          <w:iCs/>
          <w:caps w:val="0"/>
          <w:sz w:val="22"/>
        </w:rPr>
        <w:t>min</w:t>
      </w:r>
    </w:p>
    <w:p w14:paraId="14A9672D" w14:textId="5A93766E" w:rsidR="005C3A86" w:rsidRDefault="00F16A6D">
      <w:pPr>
        <w:spacing w:after="240"/>
        <w:rPr>
          <w:i/>
          <w:iCs/>
        </w:rPr>
      </w:pPr>
      <w:r>
        <w:rPr>
          <w:i/>
          <w:iCs/>
        </w:rPr>
        <w:t>Einzelarbeit</w:t>
      </w:r>
    </w:p>
    <w:p w14:paraId="41E7D9FA" w14:textId="7F6B38F1" w:rsidR="005C3A86" w:rsidRDefault="00F16A6D">
      <w:pPr>
        <w:spacing w:after="240"/>
      </w:pPr>
      <w:r>
        <w:rPr>
          <w:i/>
          <w:iCs/>
        </w:rPr>
        <w:t>Kompetenzbereich: PC-Komponenten (</w:t>
      </w:r>
      <w:r w:rsidR="004E70B0">
        <w:rPr>
          <w:i/>
          <w:iCs/>
        </w:rPr>
        <w:t>Netzteil</w:t>
      </w:r>
      <w:r>
        <w:rPr>
          <w:i/>
          <w:iCs/>
        </w:rPr>
        <w:t xml:space="preserve"> Niveaustufe 1</w:t>
      </w:r>
      <w:r>
        <w:t>)</w:t>
      </w:r>
    </w:p>
    <w:p w14:paraId="39611DB6" w14:textId="65B71728" w:rsidR="003F5229" w:rsidRPr="00565EE7" w:rsidRDefault="003F5229">
      <w:pPr>
        <w:spacing w:after="240"/>
        <w:rPr>
          <w:bCs/>
        </w:rPr>
      </w:pPr>
      <w:r w:rsidRPr="00565EE7">
        <w:rPr>
          <w:bCs/>
        </w:rPr>
        <w:t xml:space="preserve">In dieser Niveaustufe machen Sie sich mit </w:t>
      </w:r>
      <w:r w:rsidR="008833B1">
        <w:rPr>
          <w:bCs/>
        </w:rPr>
        <w:t xml:space="preserve">Netzteilen </w:t>
      </w:r>
      <w:r w:rsidRPr="00565EE7">
        <w:rPr>
          <w:bCs/>
        </w:rPr>
        <w:t>vertraut</w:t>
      </w:r>
      <w:r w:rsidR="008833B1">
        <w:rPr>
          <w:bCs/>
        </w:rPr>
        <w:t xml:space="preserve"> und berechnen mit Hilfe des </w:t>
      </w:r>
      <w:r w:rsidR="006C66AC">
        <w:rPr>
          <w:bCs/>
        </w:rPr>
        <w:t>„</w:t>
      </w:r>
      <w:r w:rsidR="008833B1">
        <w:rPr>
          <w:bCs/>
        </w:rPr>
        <w:t>Wattrechners</w:t>
      </w:r>
      <w:r w:rsidR="006C66AC">
        <w:rPr>
          <w:bCs/>
        </w:rPr>
        <w:t>“</w:t>
      </w:r>
      <w:r w:rsidR="008833B1">
        <w:rPr>
          <w:bCs/>
        </w:rPr>
        <w:t xml:space="preserve"> die benötigte Leistung des Netzteils für </w:t>
      </w:r>
      <w:r w:rsidR="0089030C">
        <w:rPr>
          <w:bCs/>
        </w:rPr>
        <w:t>I</w:t>
      </w:r>
      <w:r w:rsidR="008833B1">
        <w:rPr>
          <w:bCs/>
        </w:rPr>
        <w:t>hr Komplettsystem.</w:t>
      </w:r>
    </w:p>
    <w:p w14:paraId="6FD8D956" w14:textId="26087C2D" w:rsidR="008129E2" w:rsidRPr="007E3D41" w:rsidRDefault="00FD1037" w:rsidP="007E3D41">
      <w:pPr>
        <w:pStyle w:val="Listenabsatz"/>
        <w:numPr>
          <w:ilvl w:val="0"/>
          <w:numId w:val="6"/>
        </w:numPr>
        <w:rPr>
          <w:bCs/>
        </w:rPr>
      </w:pPr>
      <w:r w:rsidRPr="007E3D41">
        <w:rPr>
          <w:b/>
          <w:bCs/>
        </w:rPr>
        <w:t>Berechnen</w:t>
      </w:r>
      <w:r w:rsidRPr="007E3D41">
        <w:rPr>
          <w:bCs/>
        </w:rPr>
        <w:t xml:space="preserve"> Sie mit dem „Watt-Rechnern</w:t>
      </w:r>
      <w:r w:rsidRPr="007E3D41">
        <w:rPr>
          <w:b/>
        </w:rPr>
        <w:t>“ https://netzteilrechner.com</w:t>
      </w:r>
      <w:r w:rsidRPr="007E3D41">
        <w:rPr>
          <w:bCs/>
        </w:rPr>
        <w:t>/ die für Ihren PC benötigte Leistung.</w:t>
      </w:r>
      <w:r w:rsidR="008129E2" w:rsidRPr="007E3D41">
        <w:rPr>
          <w:bCs/>
        </w:rPr>
        <w:t xml:space="preserve"> </w:t>
      </w:r>
      <w:r w:rsidR="008129E2" w:rsidRPr="007E3D41">
        <w:rPr>
          <w:b/>
          <w:bCs/>
        </w:rPr>
        <w:t>Lesen</w:t>
      </w:r>
      <w:r w:rsidR="008129E2" w:rsidRPr="007E3D41">
        <w:rPr>
          <w:bCs/>
        </w:rPr>
        <w:t xml:space="preserve"> Sie sich auch die Informationen auf dieser Seite durch.</w:t>
      </w:r>
    </w:p>
    <w:p w14:paraId="3F2D03C7" w14:textId="2E90973A" w:rsidR="00FD1037" w:rsidRPr="007E3D41" w:rsidRDefault="00FD1037" w:rsidP="007E3D41">
      <w:pPr>
        <w:pStyle w:val="Listenabsatz"/>
        <w:numPr>
          <w:ilvl w:val="0"/>
          <w:numId w:val="6"/>
        </w:numPr>
        <w:rPr>
          <w:bCs/>
        </w:rPr>
      </w:pPr>
      <w:proofErr w:type="gramStart"/>
      <w:r w:rsidRPr="007E3D41">
        <w:rPr>
          <w:b/>
          <w:bCs/>
        </w:rPr>
        <w:t>Erstellen</w:t>
      </w:r>
      <w:proofErr w:type="gramEnd"/>
      <w:r w:rsidRPr="007E3D41">
        <w:rPr>
          <w:bCs/>
        </w:rPr>
        <w:t xml:space="preserve"> Sie für die Dokumentation</w:t>
      </w:r>
      <w:r w:rsidR="008129E2" w:rsidRPr="007E3D41">
        <w:rPr>
          <w:bCs/>
        </w:rPr>
        <w:t xml:space="preserve"> der </w:t>
      </w:r>
      <w:r w:rsidR="001562FC" w:rsidRPr="007E3D41">
        <w:rPr>
          <w:bCs/>
        </w:rPr>
        <w:t>Berechnung ein</w:t>
      </w:r>
      <w:r w:rsidRPr="007E3D41">
        <w:rPr>
          <w:bCs/>
        </w:rPr>
        <w:t xml:space="preserve"> Screenshot.</w:t>
      </w:r>
    </w:p>
    <w:p w14:paraId="4F659FE1" w14:textId="39AE5916" w:rsidR="000B1CC7" w:rsidRDefault="00F16A6D" w:rsidP="007E3D41">
      <w:pPr>
        <w:pStyle w:val="Listenabsatz"/>
        <w:numPr>
          <w:ilvl w:val="0"/>
          <w:numId w:val="6"/>
        </w:numPr>
        <w:spacing w:after="240"/>
      </w:pPr>
      <w:r w:rsidRPr="007E3D41">
        <w:rPr>
          <w:b/>
          <w:bCs/>
        </w:rPr>
        <w:t xml:space="preserve">Laden </w:t>
      </w:r>
      <w:r>
        <w:t xml:space="preserve">Sie </w:t>
      </w:r>
      <w:r w:rsidR="000B1CC7">
        <w:t>Ihre</w:t>
      </w:r>
      <w:r>
        <w:t xml:space="preserve"> Lösungen auf </w:t>
      </w:r>
      <w:proofErr w:type="spellStart"/>
      <w:r>
        <w:t>Moodle</w:t>
      </w:r>
      <w:proofErr w:type="spellEnd"/>
      <w:r>
        <w:t xml:space="preserve"> </w:t>
      </w:r>
      <w:r w:rsidRPr="007E3D41">
        <w:rPr>
          <w:b/>
        </w:rPr>
        <w:t>hoch</w:t>
      </w:r>
      <w:r>
        <w:t>.</w:t>
      </w:r>
    </w:p>
    <w:p w14:paraId="087B63D0" w14:textId="5DF34F76" w:rsidR="005C3A86" w:rsidRDefault="000B1CC7" w:rsidP="000B1CC7">
      <w:pPr>
        <w:spacing w:after="240"/>
      </w:pPr>
      <w:r>
        <w:t xml:space="preserve"> </w:t>
      </w:r>
      <w:r w:rsidR="00F16A6D">
        <w:rPr>
          <w:u w:val="single"/>
        </w:rPr>
        <w:t>Arbeitsprodukt:</w:t>
      </w:r>
      <w:r w:rsidR="00F16A6D">
        <w:t xml:space="preserve"> </w:t>
      </w:r>
      <w:r w:rsidR="008129E2">
        <w:t>Leistungsber</w:t>
      </w:r>
      <w:r w:rsidR="00434CE6">
        <w:t>e</w:t>
      </w:r>
      <w:r w:rsidR="008129E2">
        <w:t>chnung</w:t>
      </w:r>
    </w:p>
    <w:p w14:paraId="00B0D3CB" w14:textId="7910A600" w:rsidR="005C3A86" w:rsidRDefault="00D248A9" w:rsidP="4D8C6D38">
      <w:pPr>
        <w:pStyle w:val="berschrift1"/>
      </w:pPr>
      <w:bookmarkStart w:id="0" w:name="_Hlk89930307"/>
      <w:r>
        <w:t>Netzteile beschreiben und die benötigte Leistung berechnen</w:t>
      </w:r>
    </w:p>
    <w:bookmarkEnd w:id="0"/>
    <w:p w14:paraId="44F3EBDE" w14:textId="5241B62B" w:rsidR="004E70B0" w:rsidRPr="00FD1037" w:rsidRDefault="004E70B0" w:rsidP="00434CE6">
      <w:pPr>
        <w:spacing w:after="240"/>
        <w:jc w:val="both"/>
        <w:rPr>
          <w:bCs/>
        </w:rPr>
      </w:pPr>
      <w:r w:rsidRPr="00FD1037">
        <w:rPr>
          <w:bCs/>
        </w:rPr>
        <w:t>Netzteil (Power Supply Unit - PSU) versorgt Komponenten des Computers mit Strom und ist damit für eine dauerhafte Funktion eine der wichtigsten Bauteile. Es wandelt die Wechselspannungen in die vom Computer benötigten niedrigen Gleichspannungen um und sorgt bei aktiven Netzteilen zusätzlich für eine lüftende Kühlung des Gehäuses. So werden die üblichen Netzspannungen von 230 Volt in die Spannungen der Komponenten umgewandelt. Bei den meisten PCs sind die Netzteile im Gehäuse bereits verbaut. Laptops und einige Miniatur-Computer benötigen eventuell externe Netzteile.</w:t>
      </w:r>
    </w:p>
    <w:p w14:paraId="5CAC8534" w14:textId="6AB56AB9" w:rsidR="004E70B0" w:rsidRDefault="004E70B0" w:rsidP="00434CE6">
      <w:pPr>
        <w:spacing w:after="240"/>
        <w:jc w:val="both"/>
        <w:rPr>
          <w:bCs/>
        </w:rPr>
      </w:pPr>
      <w:r w:rsidRPr="00FD1037">
        <w:rPr>
          <w:bCs/>
        </w:rPr>
        <w:t>Netzteile werden passend zum Formfaktor des Motherboards angeboten. In der Größe haben sich das ATX-Format mit den Abmessungen 15 x 8,6 x 14cm</w:t>
      </w:r>
      <w:r w:rsidR="001C0246">
        <w:rPr>
          <w:bCs/>
        </w:rPr>
        <w:t xml:space="preserve"> </w:t>
      </w:r>
      <w:r w:rsidRPr="00FD1037">
        <w:rPr>
          <w:bCs/>
        </w:rPr>
        <w:t>und das kleinere SFX-Format etabliert, es werden aber auch TFX oder ITX-Netzteile verbaut. Für Server werden besondere Netzteile angeboten, um hohe Verfügbarkeit, Dauereinsatz und Swap-Austausch der Module im laufenden Betrieb zu ermöglichen.</w:t>
      </w:r>
    </w:p>
    <w:p w14:paraId="283E0395" w14:textId="354FE22A" w:rsidR="00D248A9" w:rsidRPr="00FD1037" w:rsidRDefault="00D248A9" w:rsidP="00434CE6">
      <w:pPr>
        <w:spacing w:after="240"/>
        <w:jc w:val="both"/>
        <w:rPr>
          <w:bCs/>
        </w:rPr>
      </w:pPr>
      <w:r w:rsidRPr="00FD1037">
        <w:rPr>
          <w:bCs/>
        </w:rPr>
        <w:t>Bezogen auf die Leistungsanforderungen (PC, Server, Komponentenanforderungen und Anschlüsse) werden Netzteile von ca. 120 Watt bis 1800 Watt angeboten. Standardrechner benötigen lediglich Netzteile mit einer Leistung von 300 Watt, einfache Gaming-Computer aufgrund einer leistungsstarken Grafikkarte mindestens 400 Watt und Profirechner</w:t>
      </w:r>
      <w:r w:rsidR="00B61CE8">
        <w:rPr>
          <w:bCs/>
        </w:rPr>
        <w:t xml:space="preserve"> </w:t>
      </w:r>
      <w:r w:rsidRPr="00FD1037">
        <w:rPr>
          <w:bCs/>
        </w:rPr>
        <w:t>benötigen auch schon einmal über 1000 Wat</w:t>
      </w:r>
      <w:r>
        <w:rPr>
          <w:bCs/>
        </w:rPr>
        <w:t>t.</w:t>
      </w:r>
    </w:p>
    <w:p w14:paraId="45E7D50A" w14:textId="35E22C09" w:rsidR="00D248A9" w:rsidRDefault="00D248A9" w:rsidP="00434CE6">
      <w:pPr>
        <w:spacing w:after="240"/>
        <w:jc w:val="both"/>
        <w:rPr>
          <w:bCs/>
        </w:rPr>
      </w:pPr>
      <w:r>
        <w:t>Ein minderwertiges Netzteil kann den Computer beschädigen und auch einen Totalschaden verursachen. Der Käufer oder Nutzer sollte mindestens überprüfen, ob individuelle energetische Anforderungen erfüllt wurden und ob bei evtl. Ausbau des Rechners das Netzteil nach dem Ausbau ausreichend dimensioniert ist</w:t>
      </w:r>
      <w:r w:rsidR="004E7933">
        <w:t>.</w:t>
      </w:r>
      <w:r>
        <w:t xml:space="preserve"> Hat das Netzteil zu wenig </w:t>
      </w:r>
      <w:r w:rsidR="004E7933">
        <w:t>Leistung</w:t>
      </w:r>
      <w:r>
        <w:t xml:space="preserve"> und können die Komponenten nicht mit genügend</w:t>
      </w:r>
      <w:r w:rsidR="009B1D38">
        <w:t xml:space="preserve"> </w:t>
      </w:r>
      <w:r>
        <w:t>Strom versorgt werden, kann der PC bei hoher Auslastung abstürzen und wichtige Daten können verloren gehen. Die geforderte Leistung des Netzteils hängt davon ab, welche Leistung die einzelnen eingebauten Komponenten benötigen und wie stark der Computer beansprucht wird.</w:t>
      </w:r>
    </w:p>
    <w:p w14:paraId="2A244F85" w14:textId="4F54C1CD" w:rsidR="4D8C6D38" w:rsidRDefault="4D8C6D38" w:rsidP="4D8C6D38">
      <w:pPr>
        <w:spacing w:after="240"/>
      </w:pPr>
    </w:p>
    <w:p w14:paraId="157AA29F" w14:textId="7A484ADC" w:rsidR="004E70B0" w:rsidRPr="00FD1037" w:rsidRDefault="18AD3FBA" w:rsidP="76B18A90">
      <w:pPr>
        <w:spacing w:after="240"/>
      </w:pPr>
      <w:r>
        <w:rPr>
          <w:noProof/>
          <w:lang w:eastAsia="de-DE"/>
        </w:rPr>
        <w:lastRenderedPageBreak/>
        <w:drawing>
          <wp:inline distT="0" distB="0" distL="0" distR="0" wp14:anchorId="170A2708" wp14:editId="7E706BBE">
            <wp:extent cx="5053331" cy="385318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11">
                      <a:extLst>
                        <a:ext uri="{28A0092B-C50C-407E-A947-70E740481C1C}">
                          <a14:useLocalDpi xmlns:a14="http://schemas.microsoft.com/office/drawing/2010/main" val="0"/>
                        </a:ext>
                      </a:extLst>
                    </a:blip>
                    <a:stretch>
                      <a:fillRect/>
                    </a:stretch>
                  </pic:blipFill>
                  <pic:spPr>
                    <a:xfrm>
                      <a:off x="0" y="0"/>
                      <a:ext cx="5053331" cy="3853180"/>
                    </a:xfrm>
                    <a:prstGeom prst="rect">
                      <a:avLst/>
                    </a:prstGeom>
                  </pic:spPr>
                </pic:pic>
              </a:graphicData>
            </a:graphic>
          </wp:inline>
        </w:drawing>
      </w:r>
    </w:p>
    <w:p w14:paraId="05509BEE" w14:textId="75DF71A6" w:rsidR="004E70B0" w:rsidRPr="00FD1037" w:rsidRDefault="008129E2" w:rsidP="76B18A90">
      <w:pPr>
        <w:spacing w:after="240"/>
      </w:pPr>
      <w:r w:rsidRPr="76B18A90">
        <w:t>Mit verschiedenen „Watt-Rechnern</w:t>
      </w:r>
      <w:r w:rsidR="00211D33" w:rsidRPr="76B18A90">
        <w:rPr>
          <w:rStyle w:val="Funotenzeichen"/>
        </w:rPr>
        <w:footnoteReference w:id="1"/>
      </w:r>
      <w:r w:rsidRPr="00FD1037">
        <w:rPr>
          <w:bCs/>
        </w:rPr>
        <w:t>“ (</w:t>
      </w:r>
      <w:r w:rsidRPr="76B18A90">
        <w:rPr>
          <w:b/>
          <w:bCs/>
        </w:rPr>
        <w:t>netzteilrechner.com</w:t>
      </w:r>
      <w:r w:rsidRPr="76B18A90">
        <w:t>) kann die Wattleistung nach Auswahl wichtiger Komponenten online berechnet werden</w:t>
      </w:r>
      <w:r w:rsidR="00434CE6">
        <w:rPr>
          <w:bCs/>
        </w:rPr>
        <w:t>.</w:t>
      </w:r>
    </w:p>
    <w:p w14:paraId="3F227AFF" w14:textId="79A55658" w:rsidR="00434CE6" w:rsidRPr="00FD1037" w:rsidRDefault="00434CE6" w:rsidP="4D8C6D38">
      <w:pPr>
        <w:spacing w:after="240"/>
        <w:rPr>
          <w:b/>
          <w:bCs/>
        </w:rPr>
      </w:pPr>
      <w:r>
        <w:t xml:space="preserve">Das Netzteil muss entsprechend der zu erwartenden Leistungsaufnahme der angeschlossenen Komponenten dimensioniert sein. Hierbei sind Leistungsreserven für spätere Erweiterungen (z.B. nachträglicher Einbau einer Grafikkarte) zu berücksichtigen. </w:t>
      </w:r>
    </w:p>
    <w:p w14:paraId="3E607BCD" w14:textId="1F1EF490" w:rsidR="001562FC" w:rsidRPr="002D08DB" w:rsidRDefault="00DE1E7D" w:rsidP="002D08DB">
      <w:pPr>
        <w:pStyle w:val="berschrift2"/>
        <w:rPr>
          <w:caps w:val="0"/>
        </w:rPr>
      </w:pPr>
      <w:r>
        <w:rPr>
          <w:caps w:val="0"/>
          <w:noProof/>
          <w:lang w:eastAsia="de-DE"/>
        </w:rPr>
        <w:drawing>
          <wp:inline distT="0" distB="0" distL="0" distR="0" wp14:anchorId="5AC4A0B8" wp14:editId="0962673B">
            <wp:extent cx="125730" cy="179201"/>
            <wp:effectExtent l="0" t="0" r="762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9407" cy="198694"/>
                    </a:xfrm>
                    <a:prstGeom prst="rect">
                      <a:avLst/>
                    </a:prstGeom>
                  </pic:spPr>
                </pic:pic>
              </a:graphicData>
            </a:graphic>
          </wp:inline>
        </w:drawing>
      </w:r>
      <w:r>
        <w:rPr>
          <w:caps w:val="0"/>
          <w:color w:val="FF0000"/>
        </w:rPr>
        <w:t xml:space="preserve"> </w:t>
      </w:r>
      <w:r w:rsidRPr="00DE1E7D">
        <w:rPr>
          <w:caps w:val="0"/>
          <w:color w:val="FF0000"/>
        </w:rPr>
        <w:t>Achtung</w:t>
      </w:r>
      <w:r>
        <w:rPr>
          <w:caps w:val="0"/>
        </w:rPr>
        <w:t xml:space="preserve">: </w:t>
      </w:r>
      <w:r w:rsidR="001562FC" w:rsidRPr="002D08DB">
        <w:rPr>
          <w:caps w:val="0"/>
        </w:rPr>
        <w:t>Bei einer praxisgerechten Dimensionierung soll das Netzteil im Mittel bis 80 % seiner Nennleistung abgeben.</w:t>
      </w:r>
    </w:p>
    <w:p w14:paraId="007AB3C2" w14:textId="28777006" w:rsidR="004E70B0" w:rsidRPr="008129E2" w:rsidRDefault="004E70B0" w:rsidP="00DE1E7D">
      <w:pPr>
        <w:pStyle w:val="berschrift1"/>
      </w:pPr>
      <w:r w:rsidRPr="008129E2">
        <w:t>80 Plus-Initiative für Energieeffizienz bei Netzteilen</w:t>
      </w:r>
    </w:p>
    <w:p w14:paraId="5162E9B5" w14:textId="21A9E2ED" w:rsidR="00434CE6" w:rsidRDefault="00434CE6" w:rsidP="00162C9B">
      <w:pPr>
        <w:spacing w:after="240"/>
        <w:jc w:val="both"/>
        <w:rPr>
          <w:bCs/>
        </w:rPr>
      </w:pPr>
      <w:r w:rsidRPr="00FD1037">
        <w:rPr>
          <w:bCs/>
        </w:rPr>
        <w:t>Einfacher geht es, wenn die Netzteile bereits ein Zertifikat, z.B. der nordamerikanischen Initiative 80 Plus, erhalten haben. Angesichts der Forderung nach Green-IT sollte darauf geachtet werden, welchen Stromverbrauch das M</w:t>
      </w:r>
      <w:r w:rsidR="00425C38">
        <w:rPr>
          <w:bCs/>
        </w:rPr>
        <w:t>ain</w:t>
      </w:r>
      <w:r w:rsidRPr="00FD1037">
        <w:rPr>
          <w:bCs/>
        </w:rPr>
        <w:t>board, z.B. auch im</w:t>
      </w:r>
      <w:r>
        <w:rPr>
          <w:bCs/>
        </w:rPr>
        <w:t xml:space="preserve"> </w:t>
      </w:r>
      <w:r w:rsidRPr="00FD1037">
        <w:rPr>
          <w:bCs/>
        </w:rPr>
        <w:t>Standby-Modus (z.B. 0,14 Watt), hat.</w:t>
      </w:r>
    </w:p>
    <w:p w14:paraId="701F5643" w14:textId="77777777" w:rsidR="00821AD8" w:rsidRDefault="004E70B0" w:rsidP="00162C9B">
      <w:pPr>
        <w:spacing w:after="240"/>
        <w:jc w:val="both"/>
      </w:pPr>
      <w:r>
        <w:t xml:space="preserve">80 Plus </w:t>
      </w:r>
      <w:proofErr w:type="gramStart"/>
      <w:r>
        <w:t>ist</w:t>
      </w:r>
      <w:proofErr w:type="gramEnd"/>
      <w:r>
        <w:t xml:space="preserve"> eine nordamerikanische Organisation (Initiative) zur Förderung von energiesparsamen PC-Netzteilen. Sie stellt ein Zertifikat aus, wenn die Tests einen Wirkungsgrad über 80% nachweisen. Dabei wird bei verschiedenen Auslastungen gemessen. Je nach Ergebnissen können neben dem 80-Plus-Zertifikat auch solche in Bronze, Silber, Gold, Platin und Titan vergeben werden.</w:t>
      </w:r>
    </w:p>
    <w:p w14:paraId="39ECAFC6" w14:textId="7D3D3BF3" w:rsidR="004E70B0" w:rsidRPr="00FD1037" w:rsidRDefault="38D34CB1" w:rsidP="4D8C6D38">
      <w:pPr>
        <w:spacing w:after="240"/>
      </w:pPr>
      <w:r>
        <w:lastRenderedPageBreak/>
        <w:t xml:space="preserve">Weitere Infos: </w:t>
      </w:r>
      <w:hyperlink r:id="rId13">
        <w:r>
          <w:t>www.80plus.org</w:t>
        </w:r>
      </w:hyperlink>
      <w:r>
        <w:t xml:space="preserve">; </w:t>
      </w:r>
      <w:hyperlink r:id="rId14">
        <w:r>
          <w:t>www.plugloadsolutions.com</w:t>
        </w:r>
      </w:hyperlink>
    </w:p>
    <w:p w14:paraId="4A1C3C99" w14:textId="3DA121D3" w:rsidR="004E70B0" w:rsidRPr="00FD1037" w:rsidRDefault="00821AD8" w:rsidP="00FD1037">
      <w:pPr>
        <w:spacing w:after="240"/>
      </w:pPr>
      <w:r w:rsidRPr="00FD1037">
        <w:rPr>
          <w:bCs/>
          <w:noProof/>
          <w:lang w:eastAsia="de-DE"/>
        </w:rPr>
        <mc:AlternateContent>
          <mc:Choice Requires="wpg">
            <w:drawing>
              <wp:anchor distT="0" distB="0" distL="114300" distR="114300" simplePos="0" relativeHeight="251668480" behindDoc="1" locked="0" layoutInCell="1" allowOverlap="1" wp14:anchorId="5573628E" wp14:editId="521B3143">
                <wp:simplePos x="0" y="0"/>
                <wp:positionH relativeFrom="margin">
                  <wp:posOffset>52070</wp:posOffset>
                </wp:positionH>
                <wp:positionV relativeFrom="page">
                  <wp:posOffset>1733550</wp:posOffset>
                </wp:positionV>
                <wp:extent cx="3733800" cy="4626610"/>
                <wp:effectExtent l="0" t="0" r="0" b="2540"/>
                <wp:wrapTopAndBottom/>
                <wp:docPr id="12" name="Gruppieren 12"/>
                <wp:cNvGraphicFramePr/>
                <a:graphic xmlns:a="http://schemas.openxmlformats.org/drawingml/2006/main">
                  <a:graphicData uri="http://schemas.microsoft.com/office/word/2010/wordprocessingGroup">
                    <wpg:wgp>
                      <wpg:cNvGrpSpPr/>
                      <wpg:grpSpPr>
                        <a:xfrm>
                          <a:off x="0" y="0"/>
                          <a:ext cx="3733800" cy="4626610"/>
                          <a:chOff x="0" y="0"/>
                          <a:chExt cx="4981576" cy="5245100"/>
                        </a:xfrm>
                      </wpg:grpSpPr>
                      <pic:pic xmlns:pic="http://schemas.openxmlformats.org/drawingml/2006/picture">
                        <pic:nvPicPr>
                          <pic:cNvPr id="6" name="Grafik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71775" cy="5230495"/>
                          </a:xfrm>
                          <a:prstGeom prst="rect">
                            <a:avLst/>
                          </a:prstGeom>
                        </pic:spPr>
                      </pic:pic>
                      <pic:pic xmlns:pic="http://schemas.openxmlformats.org/drawingml/2006/picture">
                        <pic:nvPicPr>
                          <pic:cNvPr id="11" name="Grafik 11" descr="Ein Bild, das Tisch enthält.&#10;&#10;Automatisch generierte Beschreibung"/>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2514600" y="419100"/>
                            <a:ext cx="2466976" cy="48260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34EA3B" id="Gruppieren 12" o:spid="_x0000_s1026" style="position:absolute;margin-left:4.1pt;margin-top:136.5pt;width:294pt;height:364.3pt;z-index:-251648000;mso-position-horizontal-relative:margin;mso-position-vertical-relative:page;mso-width-relative:margin;mso-height-relative:margin" coordsize="49815,52451"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fik 6" o:spid="_x0000_s1027" type="#_x0000_t75" style="position:absolute;width:27717;height:523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IgK+AAAA2gAAAA8AAABkcnMvZG93bnJldi54bWxEj80KwjAQhO+C7xBW8KapIkWrUURQPOjB&#10;HzwvzdoWm01polaf3giCx2FmvmFmi8aU4kG1KywrGPQjEMSp1QVnCs6ndW8MwnlkjaVlUvAiB4t5&#10;uzXDRNsnH+hx9JkIEHYJKsi9rxIpXZqTQde3FXHwrrY26IOsM6lrfAa4KeUwimJpsOCwkGNFq5zS&#10;2/FuFLgRxXe3M9FmpS/X/ful3wc/UarbaZZTEJ4a/w//2lutIIbvlXAD5PwD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g+IgK+AAAA2gAAAA8AAAAAAAAAAAAAAAAAnwIAAGRy&#10;cy9kb3ducmV2LnhtbFBLBQYAAAAABAAEAPcAAACKAwAAAAA=&#10;">
                  <v:imagedata r:id="rId17" o:title=""/>
                  <v:path arrowok="t"/>
                </v:shape>
                <v:shape id="Grafik 11" o:spid="_x0000_s1028" type="#_x0000_t75" alt="Ein Bild, das Tisch enthält.&#10;&#10;Automatisch generierte Beschreibung" style="position:absolute;left:25146;top:4191;width:24669;height:48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BIpnAAAAA2wAAAA8AAABkcnMvZG93bnJldi54bWxET0uLwjAQvgv7H8IIe9O0CuJWo8i6wnrz&#10;BXsdmrEtNpOaxNr990YQvM3H95z5sjO1aMn5yrKCdJiAIM6trrhQcDpuBlMQPiBrrC2Tgn/ysFx8&#10;9OaYaXvnPbWHUIgYwj5DBWUITSalz0sy6Ie2IY7c2TqDIUJXSO3wHsNNLUdJMpEGK44NJTb0XVJ+&#10;OdyMgu36Nj39XeWmTa/j/Otn58bpxSn12e9WMxCBuvAWv9y/Os5P4flLPEAuH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cEimcAAAADbAAAADwAAAAAAAAAAAAAAAACfAgAA&#10;ZHJzL2Rvd25yZXYueG1sUEsFBgAAAAAEAAQA9wAAAIwDAAAAAA==&#10;">
                  <v:imagedata r:id="rId18" o:title="Ein Bild, das Tisch enthält"/>
                  <v:path arrowok="t"/>
                </v:shape>
                <w10:wrap type="topAndBottom" anchorx="margin" anchory="page"/>
              </v:group>
            </w:pict>
          </mc:Fallback>
        </mc:AlternateContent>
      </w:r>
      <w:r w:rsidR="00097F6D">
        <w:t xml:space="preserve"> </w:t>
      </w:r>
    </w:p>
    <w:p w14:paraId="15CF48DF" w14:textId="477C811F" w:rsidR="004E70B0" w:rsidRPr="00FD1037" w:rsidRDefault="004E70B0" w:rsidP="00162C9B">
      <w:pPr>
        <w:spacing w:after="240"/>
        <w:jc w:val="both"/>
        <w:rPr>
          <w:bCs/>
        </w:rPr>
      </w:pPr>
      <w:r w:rsidRPr="00FD1037">
        <w:rPr>
          <w:bCs/>
        </w:rPr>
        <w:t xml:space="preserve">Um Netzteile zu kühlen, gibt es aktiv gekühlte Netzteile mit Lüftern, die andauernd laufen oder erst bei einer bestimmten Auslastung (z.B. 40%) anspringen. Bei leisen Netzteilen muss man grundsätzlich zwischen aktiv und passiv gekühlten Modellen unterscheiden. Netzteile mit passiver Kühlung arbeiten geräuschlos, sind allerdings nicht mit sehr hohen Wattleistungen zu haben. Beachten sollte man, dass eine hohe Auslastung des Netzteils auch mehr Lärm bedeutet. Man sollte dann eher Netzteile einbauen, die relativ zu ihrer möglichen Leistung weniger beansprucht werden und damit leiser sind. Die Wärmebelastung hängt auch davon ab, ob Luftauslässe gut geöffnet sind und wie groß und aufgeräumt das Computergehäuse ist, damit Wärme sich besser verteilen kann. </w:t>
      </w:r>
    </w:p>
    <w:p w14:paraId="346CAD60" w14:textId="79F62A52" w:rsidR="004E70B0" w:rsidRDefault="004E70B0" w:rsidP="00FD1037">
      <w:pPr>
        <w:spacing w:after="240"/>
        <w:rPr>
          <w:bCs/>
        </w:rPr>
      </w:pPr>
    </w:p>
    <w:p w14:paraId="3131E3F9" w14:textId="77777777" w:rsidR="00821AD8" w:rsidRPr="00FD1037" w:rsidRDefault="00821AD8" w:rsidP="00FD1037">
      <w:pPr>
        <w:spacing w:after="240"/>
        <w:rPr>
          <w:bCs/>
        </w:rPr>
      </w:pPr>
    </w:p>
    <w:p w14:paraId="56A68A0D" w14:textId="4C17A688" w:rsidR="005C3A86" w:rsidRPr="00FD1037" w:rsidRDefault="2A73F900" w:rsidP="4D8C6D38">
      <w:pPr>
        <w:pStyle w:val="berschrift2"/>
        <w:rPr>
          <w:rFonts w:eastAsia="Calibri" w:cs="Calibri"/>
          <w:sz w:val="22"/>
        </w:rPr>
      </w:pPr>
      <w:r w:rsidRPr="4D8C6D38">
        <w:rPr>
          <w:rFonts w:eastAsia="Calibri" w:cs="Calibri"/>
          <w:sz w:val="22"/>
        </w:rPr>
        <w:t>Literaturverzeichnis</w:t>
      </w:r>
      <w:r w:rsidR="7E706BBE" w:rsidRPr="4D8C6D38">
        <w:rPr>
          <w:rFonts w:eastAsia="Calibri" w:cs="Calibri"/>
          <w:sz w:val="22"/>
        </w:rPr>
        <w:t>: Text und Bilder</w:t>
      </w:r>
    </w:p>
    <w:p w14:paraId="79C1AF3E" w14:textId="2E6F609F" w:rsidR="005C3A86" w:rsidRPr="00FD1037" w:rsidRDefault="790B0940" w:rsidP="4D8C6D38">
      <w:pPr>
        <w:spacing w:after="240"/>
      </w:pPr>
      <w:proofErr w:type="spellStart"/>
      <w:r w:rsidRPr="4D8C6D38">
        <w:rPr>
          <w:rFonts w:ascii="Calibri" w:eastAsia="Calibri" w:hAnsi="Calibri" w:cs="Calibri"/>
        </w:rPr>
        <w:t>Gratzke</w:t>
      </w:r>
      <w:proofErr w:type="spellEnd"/>
      <w:r w:rsidRPr="4D8C6D38">
        <w:rPr>
          <w:rFonts w:ascii="Calibri" w:eastAsia="Calibri" w:hAnsi="Calibri" w:cs="Calibri"/>
        </w:rPr>
        <w:t xml:space="preserve">, Hauser, </w:t>
      </w:r>
      <w:proofErr w:type="spellStart"/>
      <w:r w:rsidRPr="4D8C6D38">
        <w:rPr>
          <w:rFonts w:ascii="Calibri" w:eastAsia="Calibri" w:hAnsi="Calibri" w:cs="Calibri"/>
        </w:rPr>
        <w:t>Patett</w:t>
      </w:r>
      <w:proofErr w:type="spellEnd"/>
      <w:r w:rsidRPr="4D8C6D38">
        <w:rPr>
          <w:rFonts w:ascii="Calibri" w:eastAsia="Calibri" w:hAnsi="Calibri" w:cs="Calibri"/>
        </w:rPr>
        <w:t xml:space="preserve">, </w:t>
      </w:r>
      <w:proofErr w:type="spellStart"/>
      <w:r w:rsidRPr="4D8C6D38">
        <w:rPr>
          <w:rFonts w:ascii="Calibri" w:eastAsia="Calibri" w:hAnsi="Calibri" w:cs="Calibri"/>
        </w:rPr>
        <w:t>Ringhand</w:t>
      </w:r>
      <w:proofErr w:type="spellEnd"/>
      <w:r w:rsidR="633679EF" w:rsidRPr="4D8C6D38">
        <w:rPr>
          <w:rFonts w:ascii="Calibri" w:eastAsia="Calibri" w:hAnsi="Calibri" w:cs="Calibri"/>
        </w:rPr>
        <w:t xml:space="preserve"> </w:t>
      </w:r>
      <w:r w:rsidR="2A73F900" w:rsidRPr="4D8C6D38">
        <w:rPr>
          <w:rFonts w:ascii="Calibri" w:eastAsia="Calibri" w:hAnsi="Calibri" w:cs="Calibri"/>
        </w:rPr>
        <w:t xml:space="preserve">(2020). </w:t>
      </w:r>
      <w:r w:rsidR="3FCB868D" w:rsidRPr="4D8C6D38">
        <w:rPr>
          <w:rFonts w:ascii="Calibri" w:eastAsia="Calibri" w:hAnsi="Calibri" w:cs="Calibri"/>
          <w:i/>
          <w:iCs/>
        </w:rPr>
        <w:t>IT- Berufe Grundstufe Lernfelder 1-5</w:t>
      </w:r>
      <w:r w:rsidR="2A73F900" w:rsidRPr="4D8C6D38">
        <w:rPr>
          <w:rFonts w:ascii="Calibri" w:eastAsia="Calibri" w:hAnsi="Calibri" w:cs="Calibri"/>
        </w:rPr>
        <w:t xml:space="preserve"> (</w:t>
      </w:r>
      <w:r w:rsidR="41307E77" w:rsidRPr="4D8C6D38">
        <w:rPr>
          <w:rFonts w:ascii="Calibri" w:eastAsia="Calibri" w:hAnsi="Calibri" w:cs="Calibri"/>
        </w:rPr>
        <w:t>1</w:t>
      </w:r>
      <w:r w:rsidR="2A73F900" w:rsidRPr="4D8C6D38">
        <w:rPr>
          <w:rFonts w:ascii="Calibri" w:eastAsia="Calibri" w:hAnsi="Calibri" w:cs="Calibri"/>
        </w:rPr>
        <w:t xml:space="preserve">. Aufl.). </w:t>
      </w:r>
      <w:r w:rsidR="209ECA3B" w:rsidRPr="4D8C6D38">
        <w:rPr>
          <w:rFonts w:ascii="Calibri" w:eastAsia="Calibri" w:hAnsi="Calibri" w:cs="Calibri"/>
        </w:rPr>
        <w:t>Westermann</w:t>
      </w:r>
      <w:bookmarkStart w:id="1" w:name="_GoBack"/>
      <w:bookmarkEnd w:id="1"/>
    </w:p>
    <w:sectPr w:rsidR="005C3A86" w:rsidRPr="00FD1037">
      <w:headerReference w:type="default" r:id="rId19"/>
      <w:footerReference w:type="default" r:id="rId20"/>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3AAA70" w14:textId="77777777" w:rsidR="00B61582" w:rsidRDefault="00B61582">
      <w:pPr>
        <w:spacing w:after="0" w:line="240" w:lineRule="auto"/>
      </w:pPr>
      <w:r>
        <w:separator/>
      </w:r>
    </w:p>
  </w:endnote>
  <w:endnote w:type="continuationSeparator" w:id="0">
    <w:p w14:paraId="7FDEDF1A" w14:textId="77777777" w:rsidR="00B61582" w:rsidRDefault="00B615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636EA" w14:textId="77777777" w:rsidR="005C3A86" w:rsidRDefault="00F16A6D">
    <w:pPr>
      <w:pStyle w:val="Fuzeile"/>
      <w:tabs>
        <w:tab w:val="clear" w:pos="2014"/>
        <w:tab w:val="clear" w:pos="8647"/>
        <w:tab w:val="center" w:pos="2410"/>
        <w:tab w:val="right" w:pos="8505"/>
      </w:tabs>
      <w:rPr>
        <w:sz w:val="14"/>
        <w:szCs w:val="14"/>
      </w:rPr>
    </w:pPr>
    <w:r>
      <w:rPr>
        <w:noProof/>
        <w:lang w:eastAsia="de-DE"/>
      </w:rPr>
      <w:drawing>
        <wp:inline distT="0" distB="0" distL="0" distR="0" wp14:anchorId="3C32AB0E" wp14:editId="7ED91C69">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35357CB6" w14:textId="3254BAE9" w:rsidR="005C3A86" w:rsidRPr="00DE6D99" w:rsidRDefault="00F16A6D">
    <w:pPr>
      <w:pStyle w:val="Fuzeile"/>
      <w:tabs>
        <w:tab w:val="clear" w:pos="2014"/>
        <w:tab w:val="clear" w:pos="8647"/>
        <w:tab w:val="center" w:pos="2410"/>
        <w:tab w:val="right" w:pos="8505"/>
      </w:tabs>
      <w:rPr>
        <w:lang w:val="en-US"/>
      </w:rPr>
    </w:pPr>
    <w:r>
      <w:rPr>
        <w:noProof/>
        <w:lang w:eastAsia="de-DE"/>
      </w:rPr>
      <w:drawing>
        <wp:inline distT="0" distB="0" distL="0" distR="0" wp14:anchorId="6A23F0A9" wp14:editId="7FD481CC">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lang w:eastAsia="de-DE"/>
      </w:rPr>
      <w:drawing>
        <wp:inline distT="0" distB="0" distL="0" distR="0" wp14:anchorId="1684595C" wp14:editId="6E64E7C6">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lang w:eastAsia="de-DE"/>
      </w:rPr>
      <w:drawing>
        <wp:inline distT="0" distB="0" distL="0" distR="0" wp14:anchorId="301C9077" wp14:editId="52DEF0AF">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 </w:t>
    </w:r>
    <w:r w:rsidR="00FE7CE8">
      <w:rPr>
        <w:b/>
        <w:bCs/>
        <w:sz w:val="14"/>
        <w:szCs w:val="14"/>
        <w:lang w:val="en-US"/>
      </w:rPr>
      <w:fldChar w:fldCharType="begin"/>
    </w:r>
    <w:r w:rsidR="00FE7CE8">
      <w:rPr>
        <w:b/>
        <w:bCs/>
        <w:sz w:val="14"/>
        <w:szCs w:val="14"/>
        <w:lang w:val="en-US"/>
      </w:rPr>
      <w:instrText xml:space="preserve"> AUTHOR   \* MERGEFORMAT </w:instrText>
    </w:r>
    <w:r w:rsidR="00FE7CE8">
      <w:rPr>
        <w:b/>
        <w:bCs/>
        <w:sz w:val="14"/>
        <w:szCs w:val="14"/>
        <w:lang w:val="en-US"/>
      </w:rPr>
      <w:fldChar w:fldCharType="separate"/>
    </w:r>
    <w:r w:rsidR="00487091">
      <w:rPr>
        <w:b/>
        <w:bCs/>
        <w:noProof/>
        <w:sz w:val="14"/>
        <w:szCs w:val="14"/>
        <w:lang w:val="en-US"/>
      </w:rPr>
      <w:t>Paul</w:t>
    </w:r>
    <w:r w:rsidR="00FE7CE8">
      <w:rPr>
        <w:b/>
        <w:bCs/>
        <w:sz w:val="14"/>
        <w:szCs w:val="14"/>
        <w:lang w:val="en-US"/>
      </w:rPr>
      <w:fldChar w:fldCharType="end"/>
    </w:r>
    <w:r w:rsidR="00FE7CE8">
      <w:rPr>
        <w:b/>
        <w:bCs/>
        <w:sz w:val="14"/>
        <w:szCs w:val="14"/>
        <w:lang w:val="en-US"/>
      </w:rPr>
      <w:t xml:space="preserve"> </w:t>
    </w:r>
    <w:r w:rsidRPr="00DE6D99">
      <w:rPr>
        <w:color w:val="0D0D0D"/>
        <w:sz w:val="14"/>
        <w:szCs w:val="14"/>
        <w:lang w:val="en-US"/>
      </w:rPr>
      <w:t xml:space="preserve">| </w:t>
    </w:r>
    <w:proofErr w:type="spellStart"/>
    <w:r w:rsidRPr="00DE6D99">
      <w:rPr>
        <w:color w:val="0D0D0D"/>
        <w:sz w:val="14"/>
        <w:szCs w:val="14"/>
        <w:lang w:val="en-US"/>
      </w:rPr>
      <w:t>Lernsituation</w:t>
    </w:r>
    <w:proofErr w:type="spellEnd"/>
    <w:r w:rsidRPr="00DE6D99">
      <w:rPr>
        <w:color w:val="0D0D0D"/>
        <w:sz w:val="14"/>
        <w:szCs w:val="14"/>
        <w:lang w:val="en-US"/>
      </w:rPr>
      <w:t xml:space="preserve"> 2.</w:t>
    </w:r>
    <w:r w:rsidR="00FE7CE8">
      <w:rPr>
        <w:color w:val="0D0D0D"/>
        <w:sz w:val="14"/>
        <w:szCs w:val="14"/>
        <w:lang w:val="en-US"/>
      </w:rPr>
      <w:t>1</w:t>
    </w:r>
    <w:r w:rsidRPr="00DE6D99">
      <w:rPr>
        <w:color w:val="0D0D0D"/>
        <w:sz w:val="14"/>
        <w:szCs w:val="14"/>
        <w:lang w:val="en-US"/>
      </w:rPr>
      <w:t xml:space="preserve">| </w:t>
    </w:r>
    <w:r>
      <w:rPr>
        <w:color w:val="0D0D0D"/>
        <w:sz w:val="14"/>
        <w:szCs w:val="14"/>
        <w:lang w:val="en-US"/>
      </w:rPr>
      <w:t xml:space="preserve">Version </w:t>
    </w:r>
    <w:r w:rsidR="001F654E">
      <w:rPr>
        <w:color w:val="0D0D0D"/>
        <w:sz w:val="14"/>
        <w:szCs w:val="14"/>
        <w:lang w:val="en-US"/>
      </w:rPr>
      <w:fldChar w:fldCharType="begin"/>
    </w:r>
    <w:r w:rsidR="001F654E">
      <w:rPr>
        <w:color w:val="0D0D0D"/>
        <w:sz w:val="14"/>
        <w:szCs w:val="14"/>
        <w:lang w:val="en-US"/>
      </w:rPr>
      <w:instrText xml:space="preserve"> DATE   \* MERGEFORMAT </w:instrText>
    </w:r>
    <w:r w:rsidR="001F654E">
      <w:rPr>
        <w:color w:val="0D0D0D"/>
        <w:sz w:val="14"/>
        <w:szCs w:val="14"/>
        <w:lang w:val="en-US"/>
      </w:rPr>
      <w:fldChar w:fldCharType="separate"/>
    </w:r>
    <w:r w:rsidR="00487091">
      <w:rPr>
        <w:noProof/>
        <w:color w:val="0D0D0D"/>
        <w:sz w:val="14"/>
        <w:szCs w:val="14"/>
        <w:lang w:val="en-US"/>
      </w:rPr>
      <w:t>12/14/2021</w:t>
    </w:r>
    <w:r w:rsidR="001F654E">
      <w:rPr>
        <w:color w:val="0D0D0D"/>
        <w:sz w:val="14"/>
        <w:szCs w:val="14"/>
        <w:lang w:val="en-US"/>
      </w:rPr>
      <w:fldChar w:fldCharType="end"/>
    </w:r>
    <w:r w:rsidRPr="00DE6D99">
      <w:rPr>
        <w:color w:val="0D0D0D"/>
        <w:sz w:val="14"/>
        <w:szCs w:val="14"/>
        <w:u w:color="0D0D0D"/>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3C093F" w14:textId="77777777" w:rsidR="00B61582" w:rsidRDefault="00B61582">
      <w:pPr>
        <w:spacing w:after="0" w:line="240" w:lineRule="auto"/>
      </w:pPr>
      <w:r>
        <w:separator/>
      </w:r>
    </w:p>
  </w:footnote>
  <w:footnote w:type="continuationSeparator" w:id="0">
    <w:p w14:paraId="1308841E" w14:textId="77777777" w:rsidR="00B61582" w:rsidRDefault="00B61582">
      <w:pPr>
        <w:spacing w:after="0" w:line="240" w:lineRule="auto"/>
      </w:pPr>
      <w:r>
        <w:continuationSeparator/>
      </w:r>
    </w:p>
  </w:footnote>
  <w:footnote w:id="1">
    <w:p w14:paraId="2ACEBC0A" w14:textId="2ADC330E" w:rsidR="00211D33" w:rsidRDefault="00211D33">
      <w:pPr>
        <w:pStyle w:val="Funotentext"/>
      </w:pPr>
      <w:r>
        <w:rPr>
          <w:rStyle w:val="Funotenzeichen"/>
        </w:rPr>
        <w:footnoteRef/>
      </w:r>
      <w:r>
        <w:t xml:space="preserve"> </w:t>
      </w:r>
      <w:r w:rsidR="00D84E46">
        <w:t>Der Begriff „Watt-Rechner“ oder „</w:t>
      </w:r>
      <w:proofErr w:type="spellStart"/>
      <w:r w:rsidR="00D84E46">
        <w:t>Wattzahl</w:t>
      </w:r>
      <w:proofErr w:type="spellEnd"/>
      <w:r w:rsidR="00D84E46">
        <w:t>“ ist Umgangssprache</w:t>
      </w:r>
      <w:r w:rsidR="001E3BEF">
        <w:t>. Korrekterweise müsste man „Leistungsrechner“ oder „Leistung“ sag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9464" w:type="dxa"/>
      <w:tblLayout w:type="fixed"/>
      <w:tblLook w:val="04A0" w:firstRow="1" w:lastRow="0" w:firstColumn="1" w:lastColumn="0" w:noHBand="0" w:noVBand="1"/>
    </w:tblPr>
    <w:tblGrid>
      <w:gridCol w:w="2944"/>
      <w:gridCol w:w="2142"/>
      <w:gridCol w:w="1826"/>
      <w:gridCol w:w="2552"/>
    </w:tblGrid>
    <w:tr w:rsidR="005C3A86" w14:paraId="3E92C7DE"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45E43CE2" w14:textId="77777777" w:rsidR="005C3A86" w:rsidRDefault="00F16A6D">
          <w:pPr>
            <w:pStyle w:val="Kopfzeileberschrift"/>
            <w:widowControl w:val="0"/>
            <w:rPr>
              <w:rFonts w:eastAsia="Calibri"/>
            </w:rPr>
          </w:pPr>
          <w:r>
            <w:rPr>
              <w:rFonts w:eastAsia="Calibri"/>
            </w:rPr>
            <w:t>Lernfeld 2</w:t>
          </w:r>
        </w:p>
        <w:p w14:paraId="60007567" w14:textId="3B14CCDF" w:rsidR="005C3A86" w:rsidRDefault="00F16A6D">
          <w:pPr>
            <w:pStyle w:val="KopfzeileUntertitel"/>
            <w:widowControl w:val="0"/>
            <w:rPr>
              <w:rFonts w:eastAsia="Calibri"/>
            </w:rPr>
          </w:pPr>
          <w:r>
            <w:rPr>
              <w:rFonts w:eastAsia="Calibri"/>
            </w:rPr>
            <w:t>Lernsituation 2.</w:t>
          </w:r>
          <w:r w:rsidR="003F5229">
            <w:rPr>
              <w:rFonts w:eastAsia="Calibri"/>
            </w:rPr>
            <w:t>1</w:t>
          </w: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0CA4DF51" w14:textId="77777777" w:rsidR="005C3A86" w:rsidRDefault="00F16A6D">
          <w:pPr>
            <w:pStyle w:val="Kopfzeileberschrift"/>
            <w:widowControl w:val="0"/>
            <w:rPr>
              <w:rFonts w:eastAsia="Calibri"/>
            </w:rPr>
          </w:pPr>
          <w:r>
            <w:rPr>
              <w:rFonts w:eastAsia="Calibri"/>
            </w:rPr>
            <w:t>Konzeptübersicht</w:t>
          </w:r>
        </w:p>
        <w:p w14:paraId="2C17D34F" w14:textId="4EB25A4A" w:rsidR="005C3A86" w:rsidRPr="00DB357A" w:rsidRDefault="00DB357A">
          <w:pPr>
            <w:pStyle w:val="KopfzeileUntertitel"/>
            <w:widowControl w:val="0"/>
            <w:rPr>
              <w:rFonts w:eastAsia="Calibri"/>
              <w:b/>
              <w:bCs/>
            </w:rPr>
          </w:pPr>
          <w:r>
            <w:rPr>
              <w:rFonts w:eastAsia="Calibri"/>
              <w:b/>
              <w:bCs/>
            </w:rPr>
            <w:t xml:space="preserve">AB </w:t>
          </w:r>
          <w:r w:rsidR="004E70B0">
            <w:rPr>
              <w:b/>
              <w:bCs/>
            </w:rPr>
            <w:t>Netzteil</w:t>
          </w:r>
          <w:r w:rsidR="00280C1D" w:rsidRPr="00DB357A">
            <w:rPr>
              <w:b/>
              <w:bCs/>
            </w:rPr>
            <w:t>-Niveaustufe</w:t>
          </w:r>
          <w:r w:rsidRPr="00DB357A">
            <w:rPr>
              <w:b/>
              <w:bCs/>
            </w:rPr>
            <w:t xml:space="preserve"> 1</w:t>
          </w:r>
        </w:p>
      </w:tc>
      <w:tc>
        <w:tcPr>
          <w:tcW w:w="2552" w:type="dxa"/>
          <w:tcBorders>
            <w:top w:val="single" w:sz="4" w:space="0" w:color="A6A6A6"/>
            <w:left w:val="single" w:sz="4" w:space="0" w:color="A6A6A6"/>
            <w:bottom w:val="single" w:sz="4" w:space="0" w:color="A6A6A6"/>
            <w:right w:val="single" w:sz="4" w:space="0" w:color="A6A6A6"/>
          </w:tcBorders>
          <w:vAlign w:val="center"/>
        </w:tcPr>
        <w:p w14:paraId="29124FF9" w14:textId="2F600E26" w:rsidR="005C3A86" w:rsidRDefault="00821AD8">
          <w:pPr>
            <w:pStyle w:val="Kopfzeile"/>
            <w:widowControl w:val="0"/>
            <w:tabs>
              <w:tab w:val="clear" w:pos="9072"/>
              <w:tab w:val="right" w:pos="9214"/>
            </w:tabs>
            <w:jc w:val="center"/>
            <w:rPr>
              <w:rFonts w:ascii="Arial" w:hAnsi="Arial" w:cs="Arial"/>
              <w:sz w:val="2"/>
              <w:szCs w:val="2"/>
            </w:rPr>
          </w:pPr>
          <w:r>
            <w:rPr>
              <w:noProof/>
              <w:lang w:eastAsia="de-DE"/>
            </w:rPr>
            <mc:AlternateContent>
              <mc:Choice Requires="wps">
                <w:drawing>
                  <wp:anchor distT="0" distB="0" distL="114300" distR="114300" simplePos="0" relativeHeight="251657728" behindDoc="0" locked="0" layoutInCell="1" allowOverlap="1" wp14:anchorId="13B2AEFE" wp14:editId="70A970FA">
                    <wp:simplePos x="0" y="0"/>
                    <wp:positionH relativeFrom="column">
                      <wp:posOffset>0</wp:posOffset>
                    </wp:positionH>
                    <wp:positionV relativeFrom="paragraph">
                      <wp:posOffset>0</wp:posOffset>
                    </wp:positionV>
                    <wp:extent cx="635000" cy="635000"/>
                    <wp:effectExtent l="0" t="0" r="3175" b="3175"/>
                    <wp:wrapNone/>
                    <wp:docPr id="1" name="_x0000_tole_rId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2E8C87" id="_x0000_tole_rId1"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" filled="f" stroked="f">
                    <o:lock v:ext="edit" aspectratio="t" selection="t"/>
                  </v:rect>
                </w:pict>
              </mc:Fallback>
            </mc:AlternateContent>
          </w:r>
          <w:r w:rsidR="00F16A6D">
            <w:object w:dxaOrig="7663" w:dyaOrig="2277" w14:anchorId="48F00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 o:spid="_x0000_i1025" type="#_x0000_t75" style="width:108pt;height:36pt;visibility:visible;mso-wrap-distance-right:0" o:ole="">
                <v:imagedata r:id="rId1" o:title=""/>
              </v:shape>
              <o:OLEObject Type="Embed" ProgID="Visio.Drawing.11" ShapeID="ole_rId1" DrawAspect="Content" ObjectID="_1700988129" r:id="rId2"/>
            </w:object>
          </w:r>
        </w:p>
      </w:tc>
    </w:tr>
    <w:tr w:rsidR="005C3A86" w14:paraId="793FE51E"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200A6345" w14:textId="77777777" w:rsidR="005C3A86" w:rsidRDefault="00F16A6D">
          <w:pPr>
            <w:pStyle w:val="KopfzeileInfos"/>
            <w:widowControl w:val="0"/>
            <w:rPr>
              <w:rFonts w:eastAsia="Calibri"/>
            </w:rPr>
          </w:pPr>
          <w:r>
            <w:rPr>
              <w:rFonts w:eastAsia="Calibri"/>
            </w:rPr>
            <w:t>Name:</w:t>
          </w:r>
        </w:p>
      </w:tc>
      <w:tc>
        <w:tcPr>
          <w:tcW w:w="2142" w:type="dxa"/>
          <w:tcBorders>
            <w:top w:val="single" w:sz="4" w:space="0" w:color="A6A6A6"/>
            <w:left w:val="single" w:sz="4" w:space="0" w:color="A6A6A6"/>
            <w:bottom w:val="single" w:sz="4" w:space="0" w:color="A6A6A6"/>
            <w:right w:val="single" w:sz="4" w:space="0" w:color="A6A6A6"/>
          </w:tcBorders>
          <w:vAlign w:val="center"/>
        </w:tcPr>
        <w:p w14:paraId="498F1CD1" w14:textId="77777777" w:rsidR="005C3A86" w:rsidRDefault="00F16A6D">
          <w:pPr>
            <w:pStyle w:val="KopfzeileInfos"/>
            <w:widowControl w:val="0"/>
            <w:rPr>
              <w:rFonts w:eastAsia="Calibri"/>
            </w:rPr>
          </w:pPr>
          <w:r>
            <w:rPr>
              <w:rFonts w:eastAsia="Calibri"/>
            </w:rPr>
            <w:t>Datum:</w:t>
          </w:r>
        </w:p>
      </w:tc>
      <w:tc>
        <w:tcPr>
          <w:tcW w:w="1826" w:type="dxa"/>
          <w:tcBorders>
            <w:top w:val="single" w:sz="4" w:space="0" w:color="A6A6A6"/>
            <w:left w:val="single" w:sz="4" w:space="0" w:color="A6A6A6"/>
            <w:bottom w:val="single" w:sz="4" w:space="0" w:color="A6A6A6"/>
            <w:right w:val="single" w:sz="4" w:space="0" w:color="A6A6A6"/>
          </w:tcBorders>
          <w:vAlign w:val="center"/>
        </w:tcPr>
        <w:p w14:paraId="12515419" w14:textId="77777777" w:rsidR="005C3A86" w:rsidRDefault="00F16A6D">
          <w:pPr>
            <w:pStyle w:val="KopfzeileInfos"/>
            <w:widowControl w:val="0"/>
            <w:rPr>
              <w:rFonts w:eastAsia="Calibri"/>
            </w:rPr>
          </w:pPr>
          <w:r>
            <w:rPr>
              <w:rFonts w:eastAsia="Calibri"/>
            </w:rPr>
            <w:t>Klasse:</w:t>
          </w:r>
        </w:p>
      </w:tc>
      <w:tc>
        <w:tcPr>
          <w:tcW w:w="2552" w:type="dxa"/>
          <w:tcBorders>
            <w:top w:val="single" w:sz="4" w:space="0" w:color="A6A6A6"/>
            <w:left w:val="single" w:sz="4" w:space="0" w:color="A6A6A6"/>
            <w:bottom w:val="single" w:sz="4" w:space="0" w:color="A6A6A6"/>
            <w:right w:val="single" w:sz="4" w:space="0" w:color="A6A6A6"/>
          </w:tcBorders>
          <w:vAlign w:val="center"/>
        </w:tcPr>
        <w:p w14:paraId="5513F236" w14:textId="77777777" w:rsidR="005C3A86" w:rsidRDefault="00F16A6D">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sidR="00487091">
            <w:rPr>
              <w:rFonts w:eastAsia="Calibri"/>
              <w:noProof/>
            </w:rPr>
            <w:t>3</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sidR="00487091">
            <w:rPr>
              <w:rFonts w:eastAsia="Calibri"/>
              <w:noProof/>
            </w:rPr>
            <w:t>3</w:t>
          </w:r>
          <w:r>
            <w:rPr>
              <w:rFonts w:eastAsia="Calibri"/>
            </w:rPr>
            <w:fldChar w:fldCharType="end"/>
          </w:r>
        </w:p>
      </w:tc>
    </w:tr>
  </w:tbl>
  <w:p w14:paraId="2345B87F" w14:textId="77777777" w:rsidR="005C3A86" w:rsidRDefault="005C3A86">
    <w:pPr>
      <w:pStyle w:val="Kopfzeile"/>
      <w:rPr>
        <w:rFonts w:ascii="Arial" w:hAnsi="Arial" w:cs="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41163F"/>
    <w:multiLevelType w:val="multilevel"/>
    <w:tmpl w:val="245C3C2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228B7129"/>
    <w:multiLevelType w:val="hybridMultilevel"/>
    <w:tmpl w:val="205E3A7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29111AF3"/>
    <w:multiLevelType w:val="multilevel"/>
    <w:tmpl w:val="0BCC0EA0"/>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3" w15:restartNumberingAfterBreak="0">
    <w:nsid w:val="375328E1"/>
    <w:multiLevelType w:val="multilevel"/>
    <w:tmpl w:val="05887DE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465B471D"/>
    <w:multiLevelType w:val="multilevel"/>
    <w:tmpl w:val="D1068976"/>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15:restartNumberingAfterBreak="0">
    <w:nsid w:val="7B36078F"/>
    <w:multiLevelType w:val="multilevel"/>
    <w:tmpl w:val="49FA7A5A"/>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num w:numId="1">
    <w:abstractNumId w:val="2"/>
  </w:num>
  <w:num w:numId="2">
    <w:abstractNumId w:val="4"/>
  </w:num>
  <w:num w:numId="3">
    <w:abstractNumId w:val="5"/>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A86"/>
    <w:rsid w:val="00040D13"/>
    <w:rsid w:val="00062949"/>
    <w:rsid w:val="00097F6D"/>
    <w:rsid w:val="000B1CC7"/>
    <w:rsid w:val="001562FC"/>
    <w:rsid w:val="00162C9B"/>
    <w:rsid w:val="001C0246"/>
    <w:rsid w:val="001E3BEF"/>
    <w:rsid w:val="001F654E"/>
    <w:rsid w:val="00211D33"/>
    <w:rsid w:val="00280C1D"/>
    <w:rsid w:val="0029349C"/>
    <w:rsid w:val="002D08DB"/>
    <w:rsid w:val="003F5229"/>
    <w:rsid w:val="00425C38"/>
    <w:rsid w:val="00434CE6"/>
    <w:rsid w:val="00487091"/>
    <w:rsid w:val="00493B27"/>
    <w:rsid w:val="004E70B0"/>
    <w:rsid w:val="004E7933"/>
    <w:rsid w:val="00565EE7"/>
    <w:rsid w:val="005C3A86"/>
    <w:rsid w:val="006C66AC"/>
    <w:rsid w:val="007440D0"/>
    <w:rsid w:val="007E3D41"/>
    <w:rsid w:val="008129E2"/>
    <w:rsid w:val="00821AD8"/>
    <w:rsid w:val="008833B1"/>
    <w:rsid w:val="0089030C"/>
    <w:rsid w:val="008C1DFB"/>
    <w:rsid w:val="009B1D38"/>
    <w:rsid w:val="00A35FA2"/>
    <w:rsid w:val="00B61582"/>
    <w:rsid w:val="00B61CE8"/>
    <w:rsid w:val="00BD6C5D"/>
    <w:rsid w:val="00D248A9"/>
    <w:rsid w:val="00D84E46"/>
    <w:rsid w:val="00DB357A"/>
    <w:rsid w:val="00DE1E7D"/>
    <w:rsid w:val="00DE6D99"/>
    <w:rsid w:val="00E35790"/>
    <w:rsid w:val="00E476BE"/>
    <w:rsid w:val="00E76C5D"/>
    <w:rsid w:val="00F16A6D"/>
    <w:rsid w:val="00F80310"/>
    <w:rsid w:val="00FD1037"/>
    <w:rsid w:val="00FE7CE8"/>
    <w:rsid w:val="0774DB9E"/>
    <w:rsid w:val="13806C7D"/>
    <w:rsid w:val="15AB21EF"/>
    <w:rsid w:val="18AD3FBA"/>
    <w:rsid w:val="204F1574"/>
    <w:rsid w:val="209ECA3B"/>
    <w:rsid w:val="2A73F900"/>
    <w:rsid w:val="2C1F4C66"/>
    <w:rsid w:val="2F56ED28"/>
    <w:rsid w:val="31A2B87D"/>
    <w:rsid w:val="328E8DEA"/>
    <w:rsid w:val="342A5E4B"/>
    <w:rsid w:val="38D34CB1"/>
    <w:rsid w:val="3FCB868D"/>
    <w:rsid w:val="41307E77"/>
    <w:rsid w:val="4A54CC76"/>
    <w:rsid w:val="4D8C6D38"/>
    <w:rsid w:val="5E396399"/>
    <w:rsid w:val="633679EF"/>
    <w:rsid w:val="76B18A90"/>
    <w:rsid w:val="790B0940"/>
    <w:rsid w:val="7AB09C9F"/>
    <w:rsid w:val="7B574947"/>
    <w:rsid w:val="7E706BBE"/>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9B0FF"/>
  <w15:docId w15:val="{7D17D190-5E7D-4925-AD50-22B71CC15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character" w:styleId="Hyperlink">
    <w:name w:val="Hyperlink"/>
    <w:basedOn w:val="Absatz-Standardschriftart"/>
    <w:uiPriority w:val="99"/>
    <w:unhideWhenUsed/>
    <w:rsid w:val="004E70B0"/>
    <w:rPr>
      <w:color w:val="0000FF" w:themeColor="hyperlink"/>
      <w:u w:val="single"/>
    </w:rPr>
  </w:style>
  <w:style w:type="paragraph" w:styleId="Funotentext">
    <w:name w:val="footnote text"/>
    <w:basedOn w:val="Standard"/>
    <w:link w:val="FunotentextZchn"/>
    <w:uiPriority w:val="99"/>
    <w:semiHidden/>
    <w:unhideWhenUsed/>
    <w:rsid w:val="00211D3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11D33"/>
    <w:rPr>
      <w:sz w:val="20"/>
      <w:szCs w:val="20"/>
    </w:rPr>
  </w:style>
  <w:style w:type="character" w:styleId="Funotenzeichen">
    <w:name w:val="footnote reference"/>
    <w:basedOn w:val="Absatz-Standardschriftart"/>
    <w:uiPriority w:val="99"/>
    <w:semiHidden/>
    <w:unhideWhenUsed/>
    <w:rsid w:val="00211D33"/>
    <w:rPr>
      <w:vertAlign w:val="superscript"/>
    </w:rPr>
  </w:style>
  <w:style w:type="character" w:customStyle="1" w:styleId="UnresolvedMention">
    <w:name w:val="Unresolved Mention"/>
    <w:basedOn w:val="Absatz-Standardschriftart"/>
    <w:uiPriority w:val="99"/>
    <w:semiHidden/>
    <w:unhideWhenUsed/>
    <w:rsid w:val="00097F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80plus.org" TargetMode="External"/><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plugloadsolutions.com" TargetMode="Externa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4" Type="http://schemas.openxmlformats.org/officeDocument/2006/relationships/image" Target="media/image11.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7.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2.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2642FE-7266-44BF-A59B-F2CAF6599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73</Words>
  <Characters>4243</Characters>
  <Application>Microsoft Office Word</Application>
  <DocSecurity>0</DocSecurity>
  <Lines>35</Lines>
  <Paragraphs>9</Paragraphs>
  <ScaleCrop>false</ScaleCrop>
  <HeadingPairs>
    <vt:vector size="2" baseType="variant">
      <vt:variant>
        <vt:lpstr>Titel</vt:lpstr>
      </vt:variant>
      <vt:variant>
        <vt:i4>1</vt:i4>
      </vt:variant>
    </vt:vector>
  </HeadingPairs>
  <TitlesOfParts>
    <vt:vector size="1" baseType="lpstr">
      <vt:lpstr>AB Netzteil NS1</vt:lpstr>
    </vt:vector>
  </TitlesOfParts>
  <Company>OSZ IMT</Company>
  <LinksUpToDate>false</LinksUpToDate>
  <CharactersWithSpaces>4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Netzteil NS1</dc:title>
  <dc:subject/>
  <dc:creator>Paul</dc:creator>
  <dc:description/>
  <cp:lastModifiedBy>user</cp:lastModifiedBy>
  <cp:revision>3</cp:revision>
  <cp:lastPrinted>2021-12-14T10:55:00Z</cp:lastPrinted>
  <dcterms:created xsi:type="dcterms:W3CDTF">2021-12-14T10:54:00Z</dcterms:created>
  <dcterms:modified xsi:type="dcterms:W3CDTF">2021-12-14T10:56: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